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pptx" ContentType="application/vnd.openxmlformats-officedocument.presentationml.presentation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EEBD78B" w14:textId="30B8096C" w:rsidR="00AC64AC" w:rsidRDefault="00AC64AC" w:rsidP="0005042F">
      <w:pPr>
        <w:spacing w:after="0"/>
      </w:pPr>
      <w:proofErr w:type="spellStart"/>
      <w:r>
        <w:t>JavaDoc</w:t>
      </w:r>
      <w:proofErr w:type="spellEnd"/>
      <w:r>
        <w:t xml:space="preserve"> = in </w:t>
      </w:r>
      <w:proofErr w:type="spellStart"/>
      <w:r>
        <w:t>TestGradesGUI</w:t>
      </w:r>
      <w:proofErr w:type="spellEnd"/>
      <w:r>
        <w:t>/doc</w:t>
      </w:r>
    </w:p>
    <w:p w14:paraId="36CE1057" w14:textId="77777777" w:rsidR="00AC64AC" w:rsidRDefault="00AC64AC" w:rsidP="0005042F">
      <w:pPr>
        <w:spacing w:after="0"/>
      </w:pPr>
    </w:p>
    <w:p w14:paraId="018A3AE5" w14:textId="57BED485" w:rsidR="00A343AA" w:rsidRDefault="0034278F" w:rsidP="0005042F">
      <w:pPr>
        <w:spacing w:after="0"/>
      </w:pPr>
      <w:r>
        <w:t>UML Class Diagram</w:t>
      </w:r>
    </w:p>
    <w:p w14:paraId="01F5989F" w14:textId="1236F799" w:rsidR="00AF6AC8" w:rsidRDefault="0034278F" w:rsidP="0005042F">
      <w:pPr>
        <w:spacing w:after="0"/>
      </w:pPr>
      <w:r>
        <w:object w:dxaOrig="9346" w:dyaOrig="7516" w14:anchorId="6DC793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375.65pt" o:ole="">
            <v:imagedata r:id="rId6" o:title=""/>
          </v:shape>
          <o:OLEObject Type="Embed" ProgID="Visio.Drawing.15" ShapeID="_x0000_i1025" DrawAspect="Content" ObjectID="_1589801615" r:id="rId7"/>
        </w:object>
      </w:r>
      <w:r w:rsidR="005044B9">
        <w:br w:type="page"/>
      </w:r>
    </w:p>
    <w:p w14:paraId="128DA6B2" w14:textId="24E7E913" w:rsidR="00AC64AC" w:rsidRDefault="00AC64AC" w:rsidP="0005042F">
      <w:pPr>
        <w:spacing w:after="0"/>
      </w:pPr>
      <w:r>
        <w:lastRenderedPageBreak/>
        <w:t>UML Class Diagram (Object-Aid)</w:t>
      </w:r>
    </w:p>
    <w:p w14:paraId="6FE54D79" w14:textId="794C3C3D" w:rsidR="00AC64AC" w:rsidRDefault="00AC64AC" w:rsidP="0005042F">
      <w:pPr>
        <w:spacing w:after="0"/>
      </w:pPr>
      <w:r>
        <w:rPr>
          <w:noProof/>
        </w:rPr>
        <w:drawing>
          <wp:inline distT="0" distB="0" distL="0" distR="0" wp14:anchorId="49D18B27" wp14:editId="43BB08C5">
            <wp:extent cx="5804535" cy="4913630"/>
            <wp:effectExtent l="0" t="0" r="5715" b="127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4535" cy="4913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5BBE23" w14:textId="77777777" w:rsidR="00AC64AC" w:rsidRDefault="00AC64AC" w:rsidP="0005042F">
      <w:pPr>
        <w:spacing w:after="0"/>
      </w:pPr>
    </w:p>
    <w:p w14:paraId="526DC22B" w14:textId="77777777" w:rsidR="00AC64AC" w:rsidRDefault="00AC64AC" w:rsidP="0005042F">
      <w:pPr>
        <w:spacing w:after="0"/>
      </w:pPr>
      <w:r>
        <w:br w:type="page"/>
      </w:r>
    </w:p>
    <w:p w14:paraId="29758192" w14:textId="2AEC9DC8" w:rsidR="0034278F" w:rsidRDefault="00E316B9" w:rsidP="0005042F">
      <w:pPr>
        <w:spacing w:after="0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5C920FE" wp14:editId="647806E5">
                <wp:simplePos x="0" y="0"/>
                <wp:positionH relativeFrom="column">
                  <wp:posOffset>1828800</wp:posOffset>
                </wp:positionH>
                <wp:positionV relativeFrom="paragraph">
                  <wp:posOffset>-11875</wp:posOffset>
                </wp:positionV>
                <wp:extent cx="2921330" cy="4833257"/>
                <wp:effectExtent l="0" t="0" r="12700" b="24765"/>
                <wp:wrapNone/>
                <wp:docPr id="1" name="Rounded 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21330" cy="4833257"/>
                        </a:xfrm>
                        <a:prstGeom prst="roundRect">
                          <a:avLst/>
                        </a:prstGeom>
                        <a:noFill/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48A6089C" id="Rounded Rectangle 1" o:spid="_x0000_s1026" style="position:absolute;margin-left:2in;margin-top:-.95pt;width:230.05pt;height:380.5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" filled="f" strokecolor="#70ad47 [3209]" strokeweight="1pt">
                <v:stroke joinstyle="miter"/>
              </v:roundrect>
            </w:pict>
          </mc:Fallback>
        </mc:AlternateContent>
      </w:r>
      <w:r w:rsidR="005044B9">
        <w:t>USE CASE DIAGRAM</w:t>
      </w:r>
    </w:p>
    <w:p w14:paraId="0B0EA84A" w14:textId="3C1CFCD4" w:rsidR="00B10F8F" w:rsidRDefault="00A5246A" w:rsidP="0005042F">
      <w:pPr>
        <w:spacing w:after="0"/>
      </w:pPr>
      <w:r>
        <w:object w:dxaOrig="6465" w:dyaOrig="6870" w14:anchorId="0A77D239">
          <v:shape id="_x0000_i1026" type="#_x0000_t75" style="width:323.7pt;height:343.1pt" o:ole="">
            <v:imagedata r:id="rId9" o:title=""/>
          </v:shape>
          <o:OLEObject Type="Embed" ProgID="Visio.Drawing.15" ShapeID="_x0000_i1026" DrawAspect="Content" ObjectID="_1589801616" r:id="rId10"/>
        </w:object>
      </w:r>
      <w:r w:rsidR="00B10F8F">
        <w:br w:type="page"/>
      </w:r>
    </w:p>
    <w:p w14:paraId="57763CD8" w14:textId="522463AC" w:rsidR="00B10F8F" w:rsidRDefault="00B10F8F" w:rsidP="0005042F">
      <w:pPr>
        <w:spacing w:after="0"/>
      </w:pPr>
      <w:r>
        <w:lastRenderedPageBreak/>
        <w:t>FLOW CHART</w:t>
      </w:r>
    </w:p>
    <w:p w14:paraId="69E8E887" w14:textId="0ECA0205" w:rsidR="00E7657A" w:rsidRDefault="009436B6" w:rsidP="0005042F">
      <w:pPr>
        <w:spacing w:after="0"/>
      </w:pPr>
      <w:r>
        <w:object w:dxaOrig="16875" w:dyaOrig="23850" w14:anchorId="521F0A48">
          <v:shape id="_x0000_i1027" type="#_x0000_t75" style="width:458.3pt;height:598.55pt" o:ole="">
            <v:imagedata r:id="rId11" o:title=""/>
          </v:shape>
          <o:OLEObject Type="Embed" ProgID="Visio.Drawing.15" ShapeID="_x0000_i1027" DrawAspect="Content" ObjectID="_1589801617" r:id="rId12"/>
        </w:object>
      </w:r>
      <w:r w:rsidR="00E7657A">
        <w:br w:type="page"/>
      </w:r>
    </w:p>
    <w:p w14:paraId="5EC1A927" w14:textId="0B4BAF0E" w:rsidR="00B10F8F" w:rsidRDefault="00A5246A" w:rsidP="0005042F">
      <w:pPr>
        <w:spacing w:after="0"/>
      </w:pPr>
      <w:r>
        <w:lastRenderedPageBreak/>
        <w:t>WIREFRAME</w:t>
      </w:r>
    </w:p>
    <w:p w14:paraId="71875285" w14:textId="21F7F3C4" w:rsidR="00A5246A" w:rsidRDefault="004D1EB8" w:rsidP="0005042F">
      <w:pPr>
        <w:spacing w:after="0"/>
      </w:pPr>
      <w:r>
        <w:object w:dxaOrig="9676" w:dyaOrig="7305" w14:anchorId="7450BA3F">
          <v:shape id="_x0000_i1028" type="#_x0000_t75" style="width:467.05pt;height:353.75pt" o:ole="">
            <v:imagedata r:id="rId13" o:title=""/>
          </v:shape>
          <o:OLEObject Type="Embed" ProgID="Visio.Drawing.15" ShapeID="_x0000_i1028" DrawAspect="Content" ObjectID="_1589801618" r:id="rId14"/>
        </w:object>
      </w:r>
    </w:p>
    <w:p w14:paraId="2A5D6E23" w14:textId="5D56EB7C" w:rsidR="009E4871" w:rsidRDefault="009E4871" w:rsidP="0005042F">
      <w:pPr>
        <w:spacing w:after="0"/>
      </w:pPr>
    </w:p>
    <w:p w14:paraId="6A94EBC8" w14:textId="6E263B88" w:rsidR="009E4871" w:rsidRDefault="009E4871" w:rsidP="0005042F">
      <w:pPr>
        <w:spacing w:after="0"/>
      </w:pPr>
    </w:p>
    <w:p w14:paraId="45F61D5E" w14:textId="35EACCCD" w:rsidR="009E4871" w:rsidRDefault="009E4871" w:rsidP="0005042F">
      <w:pPr>
        <w:spacing w:after="0"/>
      </w:pPr>
    </w:p>
    <w:p w14:paraId="0D0CF186" w14:textId="449A5634" w:rsidR="009E4871" w:rsidRDefault="009E4871" w:rsidP="0005042F">
      <w:pPr>
        <w:spacing w:after="0"/>
      </w:pPr>
    </w:p>
    <w:p w14:paraId="6FE9EF64" w14:textId="7C91BBBF" w:rsidR="009E4871" w:rsidRDefault="009E4871" w:rsidP="0005042F">
      <w:pPr>
        <w:spacing w:after="0"/>
      </w:pPr>
    </w:p>
    <w:p w14:paraId="7DDC884B" w14:textId="10659378" w:rsidR="009E4871" w:rsidRDefault="009E4871" w:rsidP="0005042F">
      <w:pPr>
        <w:spacing w:after="0"/>
      </w:pPr>
    </w:p>
    <w:p w14:paraId="23D71D90" w14:textId="0E95F548" w:rsidR="009E4871" w:rsidRDefault="009E4871" w:rsidP="0005042F">
      <w:pPr>
        <w:spacing w:after="0"/>
      </w:pPr>
    </w:p>
    <w:p w14:paraId="29EF8813" w14:textId="65440E3A" w:rsidR="009E4871" w:rsidRDefault="009E4871" w:rsidP="0005042F">
      <w:pPr>
        <w:spacing w:after="0"/>
      </w:pPr>
    </w:p>
    <w:p w14:paraId="7EE2B24A" w14:textId="59DEBE50" w:rsidR="009E4871" w:rsidRDefault="009E4871" w:rsidP="0005042F">
      <w:pPr>
        <w:spacing w:after="0"/>
      </w:pPr>
    </w:p>
    <w:p w14:paraId="5137DF99" w14:textId="6789D6EF" w:rsidR="009E4871" w:rsidRDefault="009E4871" w:rsidP="0005042F">
      <w:pPr>
        <w:spacing w:after="0"/>
      </w:pPr>
    </w:p>
    <w:p w14:paraId="2E076D4F" w14:textId="6DF94B69" w:rsidR="009E4871" w:rsidRDefault="009E4871" w:rsidP="0005042F">
      <w:pPr>
        <w:spacing w:after="0"/>
      </w:pPr>
    </w:p>
    <w:p w14:paraId="0FCEE193" w14:textId="0EB08392" w:rsidR="009E4871" w:rsidRDefault="009E4871" w:rsidP="0005042F">
      <w:pPr>
        <w:spacing w:after="0"/>
      </w:pPr>
    </w:p>
    <w:p w14:paraId="24B4303D" w14:textId="2FAB507B" w:rsidR="009E4871" w:rsidRDefault="009E4871" w:rsidP="0005042F">
      <w:pPr>
        <w:spacing w:after="0"/>
      </w:pPr>
    </w:p>
    <w:p w14:paraId="5A3B3AA0" w14:textId="2D44F1F4" w:rsidR="009E4871" w:rsidRDefault="009E4871" w:rsidP="0005042F">
      <w:pPr>
        <w:spacing w:after="0"/>
      </w:pPr>
    </w:p>
    <w:p w14:paraId="4902F1B6" w14:textId="10FFA551" w:rsidR="009E4871" w:rsidRDefault="009E4871" w:rsidP="0005042F">
      <w:pPr>
        <w:spacing w:after="0"/>
      </w:pPr>
    </w:p>
    <w:p w14:paraId="3A75D1DE" w14:textId="55010963" w:rsidR="009E4871" w:rsidRDefault="009E4871" w:rsidP="0005042F">
      <w:pPr>
        <w:spacing w:after="0"/>
      </w:pPr>
    </w:p>
    <w:p w14:paraId="23D20FB5" w14:textId="4CB14614" w:rsidR="009E4871" w:rsidRDefault="009E4871" w:rsidP="0005042F">
      <w:pPr>
        <w:spacing w:after="0"/>
      </w:pPr>
    </w:p>
    <w:p w14:paraId="47DA575D" w14:textId="1E566C6B" w:rsidR="009E4871" w:rsidRDefault="009E4871" w:rsidP="0005042F">
      <w:pPr>
        <w:spacing w:after="0"/>
      </w:pPr>
    </w:p>
    <w:p w14:paraId="748A1258" w14:textId="6FEEB320" w:rsidR="009E4871" w:rsidRDefault="009E4871" w:rsidP="0005042F">
      <w:pPr>
        <w:spacing w:after="0"/>
      </w:pPr>
    </w:p>
    <w:p w14:paraId="671EB098" w14:textId="0A49A8AE" w:rsidR="009E4871" w:rsidRDefault="009E4871" w:rsidP="0005042F">
      <w:pPr>
        <w:spacing w:after="0"/>
      </w:pPr>
      <w:r>
        <w:t>UI</w:t>
      </w:r>
    </w:p>
    <w:p w14:paraId="771441C1" w14:textId="1F4E3F9D" w:rsidR="009E4871" w:rsidRDefault="009E4871" w:rsidP="0005042F">
      <w:pPr>
        <w:spacing w:after="0"/>
      </w:pPr>
      <w:r w:rsidRPr="009E4871">
        <w:rPr>
          <w:noProof/>
        </w:rPr>
        <w:drawing>
          <wp:inline distT="0" distB="0" distL="0" distR="0" wp14:anchorId="66B0B95F" wp14:editId="24C45000">
            <wp:extent cx="5734850" cy="4877481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34850" cy="4877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EB3989" w14:textId="43223A4A" w:rsidR="00AC64AC" w:rsidRDefault="00AC64AC" w:rsidP="0005042F">
      <w:pPr>
        <w:spacing w:after="0"/>
      </w:pPr>
    </w:p>
    <w:p w14:paraId="132313CF" w14:textId="43BBA765" w:rsidR="00AC64AC" w:rsidRDefault="00AC64AC" w:rsidP="0005042F">
      <w:pPr>
        <w:spacing w:after="0"/>
      </w:pPr>
    </w:p>
    <w:p w14:paraId="11119434" w14:textId="0F7F1B6A" w:rsidR="00AC64AC" w:rsidRDefault="00AC64AC" w:rsidP="0005042F">
      <w:pPr>
        <w:spacing w:after="0"/>
      </w:pPr>
      <w:r>
        <w:br w:type="page"/>
      </w:r>
    </w:p>
    <w:p w14:paraId="1A4B6E0D" w14:textId="7BDBF3C7" w:rsidR="00AC64AC" w:rsidRDefault="00AC64AC" w:rsidP="0005042F">
      <w:pPr>
        <w:spacing w:after="0"/>
      </w:pPr>
      <w:r>
        <w:lastRenderedPageBreak/>
        <w:t>Prototype (double click on image below)</w:t>
      </w:r>
    </w:p>
    <w:p w14:paraId="40240FFB" w14:textId="77777777" w:rsidR="00AC64AC" w:rsidRDefault="00AC64AC" w:rsidP="0005042F">
      <w:pPr>
        <w:spacing w:after="0"/>
      </w:pPr>
    </w:p>
    <w:p w14:paraId="60D422D6" w14:textId="454952FE" w:rsidR="00AC64AC" w:rsidRDefault="00AC64AC" w:rsidP="0005042F">
      <w:pPr>
        <w:spacing w:after="0"/>
      </w:pPr>
    </w:p>
    <w:bookmarkStart w:id="0" w:name="_MON_1589801293"/>
    <w:bookmarkEnd w:id="0"/>
    <w:p w14:paraId="2901BFA7" w14:textId="22E870B5" w:rsidR="000D78C9" w:rsidRDefault="00AC64AC" w:rsidP="0005042F">
      <w:pPr>
        <w:spacing w:after="0"/>
      </w:pPr>
      <w:r>
        <w:object w:dxaOrig="1539" w:dyaOrig="996" w14:anchorId="41422E3A">
          <v:shape id="_x0000_i1030" type="#_x0000_t75" style="width:291.15pt;height:189.1pt" o:ole="">
            <v:imagedata r:id="rId16" o:title=""/>
          </v:shape>
          <o:OLEObject Type="Embed" ProgID="PowerPoint.Show.12" ShapeID="_x0000_i1030" DrawAspect="Icon" ObjectID="_1589801619" r:id="rId17"/>
        </w:object>
      </w:r>
    </w:p>
    <w:p w14:paraId="4A3882EE" w14:textId="7503C09F" w:rsidR="000D78C9" w:rsidRDefault="000D78C9" w:rsidP="000D78C9"/>
    <w:p w14:paraId="2C017DA3" w14:textId="77777777" w:rsidR="00AC64AC" w:rsidRPr="000D78C9" w:rsidRDefault="00AC64AC" w:rsidP="000D78C9">
      <w:bookmarkStart w:id="1" w:name="_GoBack"/>
      <w:bookmarkEnd w:id="1"/>
    </w:p>
    <w:sectPr w:rsidR="00AC64AC" w:rsidRPr="000D78C9">
      <w:headerReference w:type="default" r:id="rId18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CDA5DCD" w14:textId="77777777" w:rsidR="00940683" w:rsidRDefault="00940683" w:rsidP="0005042F">
      <w:pPr>
        <w:spacing w:after="0" w:line="240" w:lineRule="auto"/>
      </w:pPr>
      <w:r>
        <w:separator/>
      </w:r>
    </w:p>
  </w:endnote>
  <w:endnote w:type="continuationSeparator" w:id="0">
    <w:p w14:paraId="653BA0A2" w14:textId="77777777" w:rsidR="00940683" w:rsidRDefault="00940683" w:rsidP="0005042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D8DC5FD" w14:textId="77777777" w:rsidR="00940683" w:rsidRDefault="00940683" w:rsidP="0005042F">
      <w:pPr>
        <w:spacing w:after="0" w:line="240" w:lineRule="auto"/>
      </w:pPr>
      <w:r>
        <w:separator/>
      </w:r>
    </w:p>
  </w:footnote>
  <w:footnote w:type="continuationSeparator" w:id="0">
    <w:p w14:paraId="45323787" w14:textId="77777777" w:rsidR="00940683" w:rsidRDefault="00940683" w:rsidP="0005042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8827B9F" w14:textId="4567F0FE" w:rsidR="008111C2" w:rsidRDefault="008111C2" w:rsidP="008111C2">
    <w:pPr>
      <w:pStyle w:val="Header"/>
      <w:jc w:val="right"/>
    </w:pPr>
    <w:r>
      <w:t>Gigi Hui</w:t>
    </w:r>
  </w:p>
  <w:p w14:paraId="3F952A72" w14:textId="5CC1F35C" w:rsidR="008111C2" w:rsidRDefault="008111C2" w:rsidP="008111C2">
    <w:pPr>
      <w:pStyle w:val="Header"/>
      <w:jc w:val="right"/>
    </w:pPr>
    <w:r>
      <w:t>CISP21 Project 2</w:t>
    </w:r>
  </w:p>
  <w:p w14:paraId="0F0C3877" w14:textId="1E9D3FDE" w:rsidR="008111C2" w:rsidRDefault="008111C2" w:rsidP="008111C2">
    <w:pPr>
      <w:pStyle w:val="Header"/>
      <w:jc w:val="right"/>
    </w:pPr>
    <w:r>
      <w:t>06/04/18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343AA"/>
    <w:rsid w:val="000068E0"/>
    <w:rsid w:val="0005042F"/>
    <w:rsid w:val="000B6033"/>
    <w:rsid w:val="000D78C9"/>
    <w:rsid w:val="000E39FF"/>
    <w:rsid w:val="0034278F"/>
    <w:rsid w:val="003B5032"/>
    <w:rsid w:val="0043333A"/>
    <w:rsid w:val="004738F1"/>
    <w:rsid w:val="004D1EB8"/>
    <w:rsid w:val="005044B9"/>
    <w:rsid w:val="008111C2"/>
    <w:rsid w:val="00940683"/>
    <w:rsid w:val="009436B6"/>
    <w:rsid w:val="009E4871"/>
    <w:rsid w:val="00A343AA"/>
    <w:rsid w:val="00A5246A"/>
    <w:rsid w:val="00AC64AC"/>
    <w:rsid w:val="00AF6AC8"/>
    <w:rsid w:val="00B10F8F"/>
    <w:rsid w:val="00B44DB7"/>
    <w:rsid w:val="00B95B7A"/>
    <w:rsid w:val="00E316B9"/>
    <w:rsid w:val="00E765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4:docId w14:val="7FB91DF2"/>
  <w15:chartTrackingRefBased/>
  <w15:docId w15:val="{CBC37111-7FC3-4310-9A00-1E244BBC05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5042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5042F"/>
  </w:style>
  <w:style w:type="paragraph" w:styleId="Footer">
    <w:name w:val="footer"/>
    <w:basedOn w:val="Normal"/>
    <w:link w:val="FooterChar"/>
    <w:uiPriority w:val="99"/>
    <w:unhideWhenUsed/>
    <w:rsid w:val="0005042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5042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package" Target="embeddings/Microsoft_Visio_Drawing2.vsdx"/><Relationship Id="rId17" Type="http://schemas.openxmlformats.org/officeDocument/2006/relationships/package" Target="embeddings/Microsoft_PowerPoint_Presentation.ppt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5" Type="http://schemas.openxmlformats.org/officeDocument/2006/relationships/endnotes" Target="endnotes.xml"/><Relationship Id="rId15" Type="http://schemas.openxmlformats.org/officeDocument/2006/relationships/image" Target="media/image6.png"/><Relationship Id="rId10" Type="http://schemas.openxmlformats.org/officeDocument/2006/relationships/package" Target="embeddings/Microsoft_Visio_Drawing1.vsdx"/><Relationship Id="rId19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5</TotalTime>
  <Pages>7</Pages>
  <Words>51</Words>
  <Characters>297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HH</dc:creator>
  <cp:keywords/>
  <dc:description/>
  <cp:lastModifiedBy>GHH</cp:lastModifiedBy>
  <cp:revision>10</cp:revision>
  <dcterms:created xsi:type="dcterms:W3CDTF">2018-06-04T18:41:00Z</dcterms:created>
  <dcterms:modified xsi:type="dcterms:W3CDTF">2018-06-06T21:47:00Z</dcterms:modified>
</cp:coreProperties>
</file>